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07F7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7E4D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31811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ВВЕДЕН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B231D8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131811" w:rsidRPr="00B87E4D" w:rsidRDefault="00FF309C" w:rsidP="0015299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52991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131811" w:rsidRPr="00B87E4D" w:rsidRDefault="0015299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Адаптируем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131811" w:rsidRPr="00B87E4D" w:rsidRDefault="00131811" w:rsidP="0020125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исание классов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оответствие классов проектирования и классов кодирования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 ВВЕДЕ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. Назначение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B87E4D" w:rsidRPr="00B87E4D">
        <w:rPr>
          <w:rFonts w:ascii="Times New Roman" w:hAnsi="Times New Roman" w:cs="Times New Roman"/>
          <w:sz w:val="28"/>
          <w:szCs w:val="28"/>
        </w:rPr>
        <w:t xml:space="preserve">доставки еды создаётся </w:t>
      </w:r>
      <w:r w:rsidR="00B87E4D" w:rsidRPr="00B87E4D">
        <w:rPr>
          <w:rFonts w:ascii="Times New Roman" w:hAnsi="Times New Roman" w:cs="Times New Roman"/>
          <w:color w:val="191919"/>
          <w:sz w:val="28"/>
          <w:szCs w:val="28"/>
        </w:rPr>
        <w:t>с целью оптимизации процессов доставки блюд и уменьшения расходов на обслужива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. Область примен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C4575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применяется в ресторанном бизнесе.</w:t>
      </w:r>
    </w:p>
    <w:p w:rsidR="007E11D0" w:rsidRPr="00B87E4D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1.3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131811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131811" w:rsidRDefault="00131811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Транзит данных</w:t>
      </w:r>
      <w:r w:rsidRPr="00B87E4D">
        <w:rPr>
          <w:rFonts w:ascii="Times New Roman" w:hAnsi="Times New Roman" w:cs="Times New Roman"/>
          <w:sz w:val="28"/>
          <w:szCs w:val="28"/>
        </w:rPr>
        <w:t xml:space="preserve"> – процесс получения и обработки данных из базы данных для предоставления сервером данных клиенту.</w:t>
      </w:r>
    </w:p>
    <w:p w:rsidR="007E11D0" w:rsidRP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URL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7E11D0">
        <w:rPr>
          <w:rFonts w:ascii="Times New Roman" w:hAnsi="Times New Roman" w:cs="Times New Roman"/>
          <w:sz w:val="28"/>
        </w:rPr>
        <w:t>Единый указатель ресурса</w:t>
      </w:r>
      <w:r w:rsidRPr="007E11D0">
        <w:rPr>
          <w:rFonts w:ascii="Times New Roman" w:hAnsi="Times New Roman" w:cs="Times New Roman"/>
          <w:sz w:val="28"/>
          <w:szCs w:val="28"/>
        </w:rPr>
        <w:t xml:space="preserve">. 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URL служит стандартизированным способом записи адреса ресурса в сети</w:t>
      </w:r>
      <w:r w:rsidRPr="007E11D0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7E11D0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6021">
        <w:rPr>
          <w:rFonts w:ascii="Times New Roman" w:hAnsi="Times New Roman" w:cs="Times New Roman"/>
          <w:sz w:val="28"/>
          <w:szCs w:val="28"/>
          <w:u w:val="single"/>
        </w:rPr>
        <w:t>Авторизация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предоставление определённому лицу или группе лиц прав на выполнение определённых действий</w:t>
      </w:r>
      <w:r w:rsid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,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 xml:space="preserve"> а также процесс проверки (подтверждения) данных прав при попытке выполнения этих действий.</w:t>
      </w:r>
    </w:p>
    <w:p w:rsidR="00F56021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56021">
        <w:rPr>
          <w:rFonts w:ascii="Times New Roman" w:hAnsi="Times New Roman" w:cs="Times New Roman"/>
          <w:sz w:val="28"/>
          <w:szCs w:val="28"/>
          <w:u w:val="single"/>
        </w:rPr>
        <w:t>Аккаунт</w:t>
      </w:r>
      <w:proofErr w:type="spellEnd"/>
      <w:r w:rsidR="00F56021"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22222"/>
          <w:sz w:val="28"/>
          <w:shd w:val="clear" w:color="auto" w:fill="FFFFFF"/>
        </w:rPr>
        <w:t>Учётная запись — запись, содержащая сведения, которые пользователь сообщает о себе некоторой компьютерной системе.</w:t>
      </w:r>
    </w:p>
    <w:p w:rsidR="00D07D5E" w:rsidRPr="00F56021" w:rsidRDefault="00F56021" w:rsidP="00F56021">
      <w:pPr>
        <w:ind w:firstLine="567"/>
        <w:rPr>
          <w:rFonts w:ascii="Times New Roman" w:hAnsi="Times New Roman" w:cs="Times New Roman"/>
          <w:sz w:val="28"/>
        </w:rPr>
      </w:pPr>
      <w:r w:rsidRPr="00F56021">
        <w:rPr>
          <w:rFonts w:ascii="Times New Roman" w:hAnsi="Times New Roman" w:cs="Times New Roman"/>
          <w:sz w:val="28"/>
          <w:u w:val="single"/>
        </w:rPr>
        <w:t>База данных</w:t>
      </w:r>
      <w:r w:rsidRPr="00F56021">
        <w:rPr>
          <w:rFonts w:ascii="Times New Roman" w:hAnsi="Times New Roman" w:cs="Times New Roman"/>
          <w:sz w:val="28"/>
        </w:rPr>
        <w:t> – это информационная модель, позволяющая упорядоченно хранить данные о группе объектов, обладающих одинаковым набором свойств. Программное обеспечение, предназначенное для работы с базами данных, называется система управления базами данных (СУБД).</w:t>
      </w: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B231D8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4B2486" w:rsidRPr="00B87E4D" w:rsidRDefault="004B2486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87" w:rsidRPr="00B87E4D" w:rsidRDefault="00B72D87" w:rsidP="004B248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имеет вид клиент-серверного приложения. </w:t>
      </w:r>
      <w:r w:rsidR="00935451">
        <w:rPr>
          <w:rFonts w:ascii="Times New Roman" w:hAnsi="Times New Roman" w:cs="Times New Roman"/>
          <w:sz w:val="28"/>
          <w:szCs w:val="28"/>
        </w:rPr>
        <w:t>Пользователь системы работает с заказами клиентов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  <w:r w:rsidR="00935451">
        <w:rPr>
          <w:rFonts w:ascii="Times New Roman" w:hAnsi="Times New Roman" w:cs="Times New Roman"/>
          <w:sz w:val="28"/>
          <w:szCs w:val="28"/>
        </w:rPr>
        <w:t>Клиент может работать в системе оффлайн и копить материал для загрузки на сервер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  <w:r w:rsidR="00935451">
        <w:rPr>
          <w:rFonts w:ascii="Times New Roman" w:hAnsi="Times New Roman" w:cs="Times New Roman"/>
          <w:sz w:val="28"/>
          <w:szCs w:val="28"/>
        </w:rPr>
        <w:t xml:space="preserve"> Во время соединения с сервером данные пользователя синхронизируются с данными других пользователей системы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1745" w:rsidRPr="00B87E4D" w:rsidRDefault="0027174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514E5" w:rsidP="002514E5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F11AFB" w:rsidRPr="00B87E4D" w:rsidRDefault="00F11AFB" w:rsidP="009E0C19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0F6C" w:rsidRPr="00B87E4D" w:rsidRDefault="00F11AFB" w:rsidP="00930023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012AF9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инхронизируются с серверной базой данных.</w:t>
      </w:r>
    </w:p>
    <w:p w:rsidR="00935451" w:rsidRDefault="00935451" w:rsidP="00935451">
      <w:pPr>
        <w:pStyle w:val="Standard"/>
        <w:ind w:left="128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ф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охраняются в специально отведённой для этого таблице.</w:t>
      </w: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Pr="00B87E4D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EE5A36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35451" w:rsidP="0093545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object w:dxaOrig="1054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5" o:title=""/>
          </v:shape>
          <o:OLEObject Type="Embed" ProgID="Visio.Drawing.11" ShapeID="_x0000_i1025" DrawAspect="Content" ObjectID="_1522804451" r:id="rId6"/>
        </w:objec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CF62A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F20C9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ля работы системы необходим</w:t>
      </w:r>
      <w:r w:rsidR="00850AA9" w:rsidRPr="00B87E4D">
        <w:rPr>
          <w:rFonts w:ascii="Times New Roman" w:hAnsi="Times New Roman" w:cs="Times New Roman"/>
          <w:sz w:val="28"/>
          <w:szCs w:val="28"/>
        </w:rPr>
        <w:t>ы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850AA9" w:rsidRPr="00B87E4D">
        <w:rPr>
          <w:rFonts w:ascii="Times New Roman" w:hAnsi="Times New Roman" w:cs="Times New Roman"/>
          <w:sz w:val="28"/>
          <w:szCs w:val="28"/>
        </w:rPr>
        <w:t xml:space="preserve"> (обработка запросов от клиентов</w:t>
      </w:r>
      <w:r w:rsidR="00CC464C">
        <w:rPr>
          <w:rFonts w:ascii="Times New Roman" w:hAnsi="Times New Roman" w:cs="Times New Roman"/>
          <w:sz w:val="28"/>
          <w:szCs w:val="28"/>
        </w:rPr>
        <w:t>, синхронизация клиентской и серверной баз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, клиентское приложение (</w:t>
      </w:r>
      <w:r w:rsidR="00CC464C">
        <w:rPr>
          <w:rFonts w:ascii="Times New Roman" w:hAnsi="Times New Roman" w:cs="Times New Roman"/>
          <w:sz w:val="28"/>
          <w:szCs w:val="28"/>
        </w:rPr>
        <w:t>работа с локальной базой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 и сеть интернет (связь клиентского приложения с сервером)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ользователю системы необходимо только клиентское приложение для доступа к системе.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50AA9" w:rsidRPr="00B87E4D" w:rsidRDefault="00850AA9" w:rsidP="00850AA9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Пользователь не сможет использовать систему, если </w:t>
      </w:r>
      <w:r w:rsidR="00CC464C">
        <w:rPr>
          <w:rFonts w:ascii="Times New Roman" w:hAnsi="Times New Roman" w:cs="Times New Roman"/>
          <w:sz w:val="28"/>
          <w:szCs w:val="28"/>
        </w:rPr>
        <w:t>его ресторан не зарегистрирован на сервере</w:t>
      </w:r>
      <w:r w:rsidRPr="00B87E4D">
        <w:rPr>
          <w:rFonts w:ascii="Times New Roman" w:hAnsi="Times New Roman" w:cs="Times New Roman"/>
          <w:sz w:val="28"/>
          <w:szCs w:val="28"/>
        </w:rPr>
        <w:t xml:space="preserve">. Кроме этого, в случае неполадок на сервере </w:t>
      </w:r>
      <w:r w:rsidR="00CC464C">
        <w:rPr>
          <w:rFonts w:ascii="Times New Roman" w:hAnsi="Times New Roman" w:cs="Times New Roman"/>
          <w:sz w:val="28"/>
          <w:szCs w:val="28"/>
        </w:rPr>
        <w:t>синхронизировать работу сотрудников будет невозможно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9E2D3A" w:rsidRPr="00B87E4D" w:rsidRDefault="009E2D3A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12AF9" w:rsidRPr="00B87E4D" w:rsidRDefault="00CC464C" w:rsidP="009E2D3A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- конечный пользователь системы. Количество пользователей этого типа может быть любым. Использует</w:t>
      </w:r>
      <w:r w:rsidR="009E2D3A" w:rsidRPr="00B87E4D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казов клиентов и </w:t>
      </w:r>
      <w:r w:rsidR="00604B59">
        <w:rPr>
          <w:rFonts w:ascii="Times New Roman" w:hAnsi="Times New Roman" w:cs="Times New Roman"/>
          <w:sz w:val="28"/>
          <w:szCs w:val="28"/>
        </w:rPr>
        <w:t>обмена данными с другими операторами</w:t>
      </w:r>
      <w:r w:rsidR="00012AF9" w:rsidRPr="00B87E4D">
        <w:rPr>
          <w:rFonts w:ascii="Times New Roman" w:hAnsi="Times New Roman" w:cs="Times New Roman"/>
          <w:sz w:val="28"/>
          <w:szCs w:val="28"/>
        </w:rPr>
        <w:t>.</w:t>
      </w:r>
    </w:p>
    <w:p w:rsidR="00012AF9" w:rsidRPr="00B87E4D" w:rsidRDefault="00012AF9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E2D3A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Администратор - и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меет </w:t>
      </w:r>
      <w:r w:rsidRPr="00B87E4D">
        <w:rPr>
          <w:rFonts w:ascii="Times New Roman" w:hAnsi="Times New Roman" w:cs="Times New Roman"/>
          <w:sz w:val="28"/>
          <w:szCs w:val="28"/>
        </w:rPr>
        <w:t>все права и полный доступ к системе.</w:t>
      </w:r>
    </w:p>
    <w:p w:rsidR="00012AF9" w:rsidRDefault="00012AF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Pr="00B87E4D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15299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2.6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593" w:rsidRPr="00B87E4D" w:rsidRDefault="00D76EE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Данная система </w:t>
      </w:r>
      <w:r w:rsidR="005A6593" w:rsidRPr="00B87E4D">
        <w:rPr>
          <w:rFonts w:ascii="Times New Roman" w:hAnsi="Times New Roman" w:cs="Times New Roman"/>
          <w:sz w:val="28"/>
          <w:szCs w:val="28"/>
        </w:rPr>
        <w:t>предполагает следующий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ценарий: </w:t>
      </w:r>
    </w:p>
    <w:p w:rsidR="005A6593" w:rsidRPr="00B87E4D" w:rsidRDefault="005A659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</w:t>
      </w:r>
      <w:r w:rsidR="00D76EED" w:rsidRPr="00B87E4D">
        <w:rPr>
          <w:rFonts w:ascii="Times New Roman" w:hAnsi="Times New Roman" w:cs="Times New Roman"/>
          <w:sz w:val="28"/>
          <w:szCs w:val="28"/>
        </w:rPr>
        <w:t>се пользователи системы получают доступ к системе через клиент</w:t>
      </w:r>
      <w:r w:rsidRPr="00B87E4D">
        <w:rPr>
          <w:rFonts w:ascii="Times New Roman" w:hAnsi="Times New Roman" w:cs="Times New Roman"/>
          <w:sz w:val="28"/>
          <w:szCs w:val="28"/>
        </w:rPr>
        <w:t>ское приложение. Для доступа к ресурсам системы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</w:t>
      </w:r>
      <w:r w:rsidRPr="00B87E4D">
        <w:rPr>
          <w:rFonts w:ascii="Times New Roman" w:hAnsi="Times New Roman" w:cs="Times New Roman"/>
          <w:sz w:val="28"/>
          <w:szCs w:val="28"/>
        </w:rPr>
        <w:t>еобходимо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пройти процесс авторизации или регистрации, если </w:t>
      </w:r>
      <w:r w:rsidRPr="00B87E4D">
        <w:rPr>
          <w:rFonts w:ascii="Times New Roman" w:hAnsi="Times New Roman" w:cs="Times New Roman"/>
          <w:sz w:val="28"/>
          <w:szCs w:val="28"/>
        </w:rPr>
        <w:t>пользователь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е зарегистрирован. </w:t>
      </w:r>
    </w:p>
    <w:p w:rsidR="005A6593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истемы (оператор) обрабатывает заказы клиентов, позвонивших оператору по телефону.</w:t>
      </w:r>
    </w:p>
    <w:p w:rsidR="00012AF9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редактирует базу данных сотрудников</w:t>
      </w:r>
      <w:r w:rsidR="005A6593" w:rsidRPr="00B87E4D">
        <w:rPr>
          <w:rFonts w:ascii="Times New Roman" w:hAnsi="Times New Roman" w:cs="Times New Roman"/>
          <w:sz w:val="28"/>
          <w:szCs w:val="28"/>
        </w:rPr>
        <w:t>.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E4167B" w:rsidP="00E4167B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ерверная часть располагается на пространстве арендованного у третьей стороны сервера. Техническое обслуживание и поддержка сервера реализуется арендатором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лиентское приложение является </w:t>
      </w:r>
      <w:r w:rsidR="00084E63">
        <w:rPr>
          <w:rFonts w:ascii="Times New Roman" w:hAnsi="Times New Roman" w:cs="Times New Roman"/>
          <w:sz w:val="28"/>
          <w:szCs w:val="28"/>
        </w:rPr>
        <w:t xml:space="preserve">закупаемым у автора </w:t>
      </w:r>
      <w:proofErr w:type="gramStart"/>
      <w:r w:rsidR="00084E63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анный параметр системы зависит от арендатора, предоставляющего сервер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7E4D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В случае увеличения нагрузки на сервер, </w:t>
      </w:r>
      <w:r w:rsidR="00355A7D">
        <w:rPr>
          <w:rFonts w:ascii="Times New Roman" w:hAnsi="Times New Roman" w:cs="Times New Roman"/>
          <w:sz w:val="28"/>
          <w:szCs w:val="28"/>
        </w:rPr>
        <w:t xml:space="preserve">требуется купить сервер с характеристиками </w:t>
      </w:r>
      <w:proofErr w:type="gramStart"/>
      <w:r w:rsidR="00355A7D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355A7D">
        <w:rPr>
          <w:rFonts w:ascii="Times New Roman" w:hAnsi="Times New Roman" w:cs="Times New Roman"/>
          <w:sz w:val="28"/>
          <w:szCs w:val="28"/>
        </w:rPr>
        <w:t xml:space="preserve"> лучше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остояние серверов минимально зависит от условий окружающей среды, погодных условий и других внешних факторов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озможны перебои в работе системы или полная или частичная потеря работоспособности системы в результате повреждения сервера или линий связи природными или техногенными катастрофами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ритическое количество запросов, обрабатываемых сервером, равно 4000 в час или приблизительно 65 запросов в минуту. При превышении данного порога </w:t>
      </w:r>
      <w:r w:rsidRPr="00B87E4D">
        <w:rPr>
          <w:rFonts w:ascii="Times New Roman" w:hAnsi="Times New Roman" w:cs="Times New Roman"/>
          <w:sz w:val="28"/>
          <w:szCs w:val="28"/>
        </w:rPr>
        <w:lastRenderedPageBreak/>
        <w:t xml:space="preserve">запросы начнут обрабатываться с задержкой пропорциональной превышению порога. 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должна быть обеспечена защитой от </w:t>
      </w:r>
      <w:r w:rsidRPr="00B87E4D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B87E4D">
        <w:rPr>
          <w:rFonts w:ascii="Times New Roman" w:hAnsi="Times New Roman" w:cs="Times New Roman"/>
          <w:sz w:val="28"/>
          <w:szCs w:val="28"/>
        </w:rPr>
        <w:t xml:space="preserve">-атак, </w:t>
      </w:r>
      <w:proofErr w:type="spellStart"/>
      <w:r w:rsidRPr="00B87E4D">
        <w:rPr>
          <w:rFonts w:ascii="Times New Roman" w:hAnsi="Times New Roman" w:cs="Times New Roman"/>
          <w:sz w:val="28"/>
          <w:szCs w:val="28"/>
          <w:lang w:val="en-US"/>
        </w:rPr>
        <w:t>DDoS</w:t>
      </w:r>
      <w:proofErr w:type="spellEnd"/>
      <w:r w:rsidRPr="00B87E4D">
        <w:rPr>
          <w:rFonts w:ascii="Times New Roman" w:hAnsi="Times New Roman" w:cs="Times New Roman"/>
          <w:sz w:val="28"/>
          <w:szCs w:val="28"/>
        </w:rPr>
        <w:t>-атак.</w:t>
      </w:r>
    </w:p>
    <w:p w:rsidR="00E731E2" w:rsidRPr="00B87E4D" w:rsidRDefault="00E731E2" w:rsidP="00201254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ри неправильном вводе пароля в количестве трех раз, для авторизации необходимо ввести код с изображения.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04EEA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Требования по распределению функций для различных групп пользователей описано в ТЗ.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84264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>Ремонтопригодность системы зависит от арендодателя сервера.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Техническая составляющая надежности системы зависит от арендодателя сервера. 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566F8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 отвечают за базу данных сотрудников (операторов системы).</w:t>
      </w:r>
    </w:p>
    <w:p w:rsidR="00B7217B" w:rsidRPr="00B87E4D" w:rsidRDefault="00566F8A" w:rsidP="00B7217B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ресторана в системе требует разрешения арендатора сервера.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D60BA0" w:rsidP="00131811">
      <w:pPr>
        <w:pStyle w:val="Standard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Для устойчивости жизненного цикла системы используется обратная связь с </w:t>
      </w:r>
      <w:r w:rsidR="00566F8A">
        <w:rPr>
          <w:rFonts w:ascii="Times New Roman" w:hAnsi="Times New Roman" w:cs="Times New Roman"/>
          <w:bCs/>
          <w:sz w:val="28"/>
          <w:szCs w:val="28"/>
        </w:rPr>
        <w:t>арендатором сервера</w:t>
      </w:r>
      <w:r w:rsidRPr="00B87E4D">
        <w:rPr>
          <w:rFonts w:ascii="Times New Roman" w:hAnsi="Times New Roman" w:cs="Times New Roman"/>
          <w:bCs/>
          <w:sz w:val="28"/>
          <w:szCs w:val="28"/>
        </w:rPr>
        <w:t>.</w:t>
      </w:r>
    </w:p>
    <w:p w:rsidR="007A4205" w:rsidRPr="00B87E4D" w:rsidRDefault="007A420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E13EA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BE13EA" w:rsidRDefault="00BE13EA" w:rsidP="00BE13EA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. </w:t>
      </w:r>
      <w:r>
        <w:rPr>
          <w:rFonts w:ascii="Times New Roman" w:hAnsi="Times New Roman" w:cs="Times New Roman"/>
          <w:sz w:val="28"/>
          <w:szCs w:val="28"/>
        </w:rPr>
        <w:t>ИНТЕРФЕЙСЫ</w:t>
      </w:r>
    </w:p>
    <w:p w:rsidR="00BE13EA" w:rsidRPr="00BE13EA" w:rsidRDefault="00BE13EA" w:rsidP="00BE13EA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Default="006F59D0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object w:dxaOrig="11535" w:dyaOrig="6484">
          <v:shape id="_x0000_i1026" type="#_x0000_t75" style="width:495.75pt;height:279pt" o:ole="">
            <v:imagedata r:id="rId7" o:title=""/>
          </v:shape>
          <o:OLEObject Type="Embed" ProgID="Visio.Drawing.11" ShapeID="_x0000_i1026" DrawAspect="Content" ObjectID="_1522804452" r:id="rId8"/>
        </w:object>
      </w:r>
    </w:p>
    <w:p w:rsidR="00566F8A" w:rsidRPr="00CE28CA" w:rsidRDefault="00CE28CA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щик данных</w:t>
      </w:r>
    </w:p>
    <w:p w:rsidR="00CE28CA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</w:pPr>
    </w:p>
    <w:p w:rsidR="00CE28CA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interfac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r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eastAsia="en-US" w:bidi="ar-SA"/>
        </w:rPr>
        <w:t>IDB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{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GetDBInformatio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961768" w:rsidRPr="00B87E4D" w:rsidRDefault="00CE28CA" w:rsidP="00CE28CA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AC6298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CE28CA" w:rsidRDefault="00CE28CA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флайн-контроллер</w:t>
      </w:r>
      <w:proofErr w:type="spellEnd"/>
    </w:p>
    <w:p w:rsidR="00CE28CA" w:rsidRDefault="00CE28CA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OfflineControll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reDataDateTi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Update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D07D5E" w:rsidRDefault="00D07D5E" w:rsidP="00626688">
      <w:pPr>
        <w:rPr>
          <w:rFonts w:ascii="Times New Roman" w:hAnsi="Times New Roman" w:cs="Times New Roman"/>
          <w:sz w:val="28"/>
          <w:szCs w:val="28"/>
        </w:rPr>
      </w:pPr>
    </w:p>
    <w:p w:rsidR="00CE28CA" w:rsidRPr="00CE28CA" w:rsidRDefault="00CE28CA" w:rsidP="0062668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  <w:t>Транзит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tart(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;</w:t>
      </w:r>
    </w:p>
    <w:p w:rsidR="00CE28CA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}</w:t>
      </w:r>
    </w:p>
    <w:p w:rsidR="00CE28CA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eastAsia="en-US" w:bidi="ar-SA"/>
        </w:rPr>
      </w:pPr>
    </w:p>
    <w:p w:rsidR="00CE28CA" w:rsidRDefault="00CE28CA" w:rsidP="00CE28C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афический интерфейс</w:t>
      </w:r>
    </w:p>
    <w:p w:rsid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interfac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r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eastAsia="en-US" w:bidi="ar-SA"/>
        </w:rPr>
        <w:t>IGUI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{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void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howGUI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CE28CA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Хранилище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BConnectionParameters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Default="00CE28CA" w:rsidP="00CE28CA">
      <w:pPr>
        <w:ind w:left="709"/>
        <w:jc w:val="both"/>
        <w:rPr>
          <w:rFonts w:ascii="Consolas" w:eastAsiaTheme="minorHAnsi" w:hAnsi="Consolas" w:cs="Consolas"/>
          <w:color w:val="000000"/>
          <w:kern w:val="0"/>
          <w:sz w:val="19"/>
          <w:szCs w:val="19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енератор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росов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ing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, 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assword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]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Pos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data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sectPr w:rsidR="00CE28CA" w:rsidRPr="00CE28CA" w:rsidSect="000658F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7268"/>
    <w:multiLevelType w:val="hybridMultilevel"/>
    <w:tmpl w:val="9F505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2058DC"/>
    <w:multiLevelType w:val="hybridMultilevel"/>
    <w:tmpl w:val="7090E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29203D"/>
    <w:multiLevelType w:val="hybridMultilevel"/>
    <w:tmpl w:val="FFC84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980841"/>
    <w:multiLevelType w:val="hybridMultilevel"/>
    <w:tmpl w:val="9B56D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E41043"/>
    <w:multiLevelType w:val="hybridMultilevel"/>
    <w:tmpl w:val="D9423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02F4"/>
    <w:multiLevelType w:val="hybridMultilevel"/>
    <w:tmpl w:val="CD34FE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907F7"/>
    <w:rsid w:val="00012AF9"/>
    <w:rsid w:val="000658FA"/>
    <w:rsid w:val="00084E63"/>
    <w:rsid w:val="000B3D06"/>
    <w:rsid w:val="00131811"/>
    <w:rsid w:val="00152991"/>
    <w:rsid w:val="001A13D2"/>
    <w:rsid w:val="001C1EDA"/>
    <w:rsid w:val="00201254"/>
    <w:rsid w:val="0020130F"/>
    <w:rsid w:val="00204EEA"/>
    <w:rsid w:val="002514E5"/>
    <w:rsid w:val="00271745"/>
    <w:rsid w:val="002D191C"/>
    <w:rsid w:val="002D4DCB"/>
    <w:rsid w:val="00355A7D"/>
    <w:rsid w:val="003E301B"/>
    <w:rsid w:val="00423569"/>
    <w:rsid w:val="0043254C"/>
    <w:rsid w:val="004B2486"/>
    <w:rsid w:val="005002D7"/>
    <w:rsid w:val="00526513"/>
    <w:rsid w:val="00566F8A"/>
    <w:rsid w:val="005907F7"/>
    <w:rsid w:val="00591B24"/>
    <w:rsid w:val="005A6593"/>
    <w:rsid w:val="005C7A87"/>
    <w:rsid w:val="00604B59"/>
    <w:rsid w:val="00626688"/>
    <w:rsid w:val="00666760"/>
    <w:rsid w:val="00681090"/>
    <w:rsid w:val="00690BDA"/>
    <w:rsid w:val="006F59D0"/>
    <w:rsid w:val="006F6B08"/>
    <w:rsid w:val="00723E3B"/>
    <w:rsid w:val="007A4205"/>
    <w:rsid w:val="007B5F68"/>
    <w:rsid w:val="007E11D0"/>
    <w:rsid w:val="00850AA9"/>
    <w:rsid w:val="00881FD8"/>
    <w:rsid w:val="008A41BF"/>
    <w:rsid w:val="008B5521"/>
    <w:rsid w:val="00924A23"/>
    <w:rsid w:val="00930023"/>
    <w:rsid w:val="00935451"/>
    <w:rsid w:val="009526B3"/>
    <w:rsid w:val="00961768"/>
    <w:rsid w:val="009A4349"/>
    <w:rsid w:val="009C0F6C"/>
    <w:rsid w:val="009C4575"/>
    <w:rsid w:val="009E0C19"/>
    <w:rsid w:val="009E2D3A"/>
    <w:rsid w:val="009F74EF"/>
    <w:rsid w:val="00AC6298"/>
    <w:rsid w:val="00B0708D"/>
    <w:rsid w:val="00B231D8"/>
    <w:rsid w:val="00B7217B"/>
    <w:rsid w:val="00B72D87"/>
    <w:rsid w:val="00B84264"/>
    <w:rsid w:val="00B87E4D"/>
    <w:rsid w:val="00B93811"/>
    <w:rsid w:val="00BE1052"/>
    <w:rsid w:val="00BE13EA"/>
    <w:rsid w:val="00BF1510"/>
    <w:rsid w:val="00CC464C"/>
    <w:rsid w:val="00CE28CA"/>
    <w:rsid w:val="00CF62AA"/>
    <w:rsid w:val="00D07D5E"/>
    <w:rsid w:val="00D60BA0"/>
    <w:rsid w:val="00D76EED"/>
    <w:rsid w:val="00DB6983"/>
    <w:rsid w:val="00DD755E"/>
    <w:rsid w:val="00E14C9F"/>
    <w:rsid w:val="00E4167B"/>
    <w:rsid w:val="00E731E2"/>
    <w:rsid w:val="00EE5A36"/>
    <w:rsid w:val="00F11AFB"/>
    <w:rsid w:val="00F20C92"/>
    <w:rsid w:val="00F56021"/>
    <w:rsid w:val="00F80B5A"/>
    <w:rsid w:val="00FF309C"/>
    <w:rsid w:val="00FF68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3">
    <w:name w:val="Balloon Text"/>
    <w:basedOn w:val="a"/>
    <w:link w:val="a4"/>
    <w:uiPriority w:val="99"/>
    <w:semiHidden/>
    <w:unhideWhenUsed/>
    <w:rsid w:val="006F6B08"/>
    <w:rPr>
      <w:rFonts w:ascii="Tahoma" w:hAnsi="Tahoma"/>
      <w:sz w:val="16"/>
      <w:szCs w:val="14"/>
    </w:rPr>
  </w:style>
  <w:style w:type="character" w:customStyle="1" w:styleId="a4">
    <w:name w:val="Текст выноски Знак"/>
    <w:basedOn w:val="a0"/>
    <w:link w:val="a3"/>
    <w:uiPriority w:val="99"/>
    <w:semiHidden/>
    <w:rsid w:val="006F6B08"/>
    <w:rPr>
      <w:rFonts w:ascii="Tahoma" w:eastAsia="SimSun" w:hAnsi="Tahoma" w:cs="Mangal"/>
      <w:kern w:val="3"/>
      <w:sz w:val="16"/>
      <w:szCs w:val="14"/>
      <w:lang w:eastAsia="zh-CN" w:bidi="hi-IN"/>
    </w:rPr>
  </w:style>
  <w:style w:type="character" w:customStyle="1" w:styleId="apple-converted-space">
    <w:name w:val="apple-converted-space"/>
    <w:basedOn w:val="a0"/>
    <w:rsid w:val="007E11D0"/>
  </w:style>
  <w:style w:type="character" w:styleId="a5">
    <w:name w:val="Hyperlink"/>
    <w:basedOn w:val="a0"/>
    <w:uiPriority w:val="99"/>
    <w:unhideWhenUsed/>
    <w:rsid w:val="007E11D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7</Pages>
  <Words>1027</Words>
  <Characters>585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3</cp:revision>
  <dcterms:created xsi:type="dcterms:W3CDTF">2016-04-21T21:21:00Z</dcterms:created>
  <dcterms:modified xsi:type="dcterms:W3CDTF">2016-04-22T01:27:00Z</dcterms:modified>
</cp:coreProperties>
</file>